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66" d="100"/>
          <a:sy n="66" d="100"/>
        </p:scale>
        <p:origin x="2526" y="8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4.04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4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Курьерская служба «</a:t>
            </a:r>
            <a:r>
              <a:rPr lang="en-US" sz="3600" b="1" u="sng" dirty="0"/>
              <a:t>Pony Express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Азбукиной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Д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курьерской служб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закказов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980728"/>
            <a:ext cx="5385414" cy="5144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1556792"/>
            <a:ext cx="5873676" cy="4392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113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Курьерская служба «Pony Express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8</cp:revision>
  <dcterms:created xsi:type="dcterms:W3CDTF">2015-06-13T14:24:23Z</dcterms:created>
  <dcterms:modified xsi:type="dcterms:W3CDTF">2023-04-24T13:58:17Z</dcterms:modified>
</cp:coreProperties>
</file>